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8"/>
        <w:gridCol w:w="1417"/>
        <w:gridCol w:w="993"/>
        <w:gridCol w:w="1559"/>
        <w:gridCol w:w="3667"/>
      </w:tblGrid>
      <w:tr w:rsidR="00D91678" w:rsidRPr="00ED1FC6" w14:paraId="516D7B26" w14:textId="77777777" w:rsidTr="00D274C7">
        <w:trPr>
          <w:cantSplit/>
        </w:trPr>
        <w:tc>
          <w:tcPr>
            <w:tcW w:w="728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38E38089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bookmarkStart w:id="0" w:name="_Toc482206763"/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版本</w:t>
            </w:r>
          </w:p>
        </w:tc>
        <w:tc>
          <w:tcPr>
            <w:tcW w:w="1417" w:type="dxa"/>
            <w:tcBorders>
              <w:top w:val="doub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AC6D267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日期</w:t>
            </w:r>
          </w:p>
        </w:tc>
        <w:tc>
          <w:tcPr>
            <w:tcW w:w="993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8496B0" w:themeFill="text2" w:themeFillTint="99"/>
          </w:tcPr>
          <w:p w14:paraId="0882699A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状态</w:t>
            </w:r>
          </w:p>
        </w:tc>
        <w:tc>
          <w:tcPr>
            <w:tcW w:w="1559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8496B0" w:themeFill="text2" w:themeFillTint="99"/>
          </w:tcPr>
          <w:p w14:paraId="0E19E48F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修订人</w:t>
            </w:r>
          </w:p>
        </w:tc>
        <w:tc>
          <w:tcPr>
            <w:tcW w:w="366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8496B0" w:themeFill="text2" w:themeFillTint="99"/>
          </w:tcPr>
          <w:p w14:paraId="1261EA7D" w14:textId="77777777" w:rsidR="00D91678" w:rsidRPr="00ED1FC6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Cs w:val="24"/>
              </w:rPr>
            </w:pPr>
            <w:r w:rsidRPr="00ED1FC6">
              <w:rPr>
                <w:rFonts w:asciiTheme="minorEastAsia" w:hAnsiTheme="minorEastAsia" w:hint="eastAsia"/>
                <w:b/>
                <w:color w:val="000000" w:themeColor="text1"/>
                <w:szCs w:val="24"/>
              </w:rPr>
              <w:t>摘要</w:t>
            </w:r>
          </w:p>
        </w:tc>
      </w:tr>
      <w:tr w:rsidR="00D91678" w:rsidRPr="00ED1FC6" w14:paraId="79DDF3FA" w14:textId="77777777" w:rsidTr="00D274C7">
        <w:trPr>
          <w:cantSplit/>
        </w:trPr>
        <w:tc>
          <w:tcPr>
            <w:tcW w:w="728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14:paraId="701A546B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V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0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.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</w:t>
            </w:r>
          </w:p>
        </w:tc>
        <w:tc>
          <w:tcPr>
            <w:tcW w:w="1417" w:type="dxa"/>
            <w:tcBorders>
              <w:top w:val="single" w:sz="6" w:space="0" w:color="auto"/>
              <w:bottom w:val="single" w:sz="6" w:space="0" w:color="auto"/>
            </w:tcBorders>
          </w:tcPr>
          <w:p w14:paraId="3D257120" w14:textId="596A9FCF" w:rsidR="00D91678" w:rsidRPr="00ED1FC6" w:rsidRDefault="00D91678" w:rsidP="00F454A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201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9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11</w:t>
            </w: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/</w:t>
            </w:r>
            <w:r w:rsidR="00F454A7">
              <w:rPr>
                <w:rFonts w:asciiTheme="minorEastAsia" w:hAnsiTheme="minorEastAsia"/>
                <w:color w:val="000000" w:themeColor="text1"/>
                <w:szCs w:val="24"/>
              </w:rPr>
              <w:t>6</w:t>
            </w:r>
          </w:p>
        </w:tc>
        <w:tc>
          <w:tcPr>
            <w:tcW w:w="993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14:paraId="6071B3F6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C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14:paraId="0511CE52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Cs w:val="24"/>
              </w:rPr>
              <w:t>廖强</w:t>
            </w:r>
            <w:r>
              <w:rPr>
                <w:rFonts w:asciiTheme="minorEastAsia" w:hAnsiTheme="minorEastAsia"/>
                <w:color w:val="000000" w:themeColor="text1"/>
                <w:szCs w:val="24"/>
              </w:rPr>
              <w:t>斌</w:t>
            </w:r>
          </w:p>
        </w:tc>
        <w:tc>
          <w:tcPr>
            <w:tcW w:w="366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  <w:vAlign w:val="center"/>
          </w:tcPr>
          <w:p w14:paraId="1724CD20" w14:textId="77777777" w:rsidR="00D91678" w:rsidRPr="00ED1FC6" w:rsidRDefault="00D91678" w:rsidP="00D274C7">
            <w:pPr>
              <w:ind w:firstLineChars="0" w:firstLine="0"/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2"/>
                <w:szCs w:val="24"/>
              </w:rPr>
              <w:t>创建需求文档</w:t>
            </w:r>
          </w:p>
        </w:tc>
      </w:tr>
    </w:tbl>
    <w:p w14:paraId="52E5B63B" w14:textId="77777777" w:rsidR="00D91678" w:rsidRPr="00ED1FC6" w:rsidRDefault="00D91678" w:rsidP="00D91678">
      <w:pPr>
        <w:widowControl/>
        <w:ind w:firstLineChars="0" w:firstLine="0"/>
        <w:jc w:val="left"/>
        <w:rPr>
          <w:rFonts w:eastAsia="黑体"/>
          <w:b/>
          <w:bCs/>
          <w:color w:val="000000" w:themeColor="text1"/>
          <w:kern w:val="44"/>
          <w:sz w:val="44"/>
          <w:szCs w:val="44"/>
        </w:rPr>
      </w:pP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状态标识：C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–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Create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 xml:space="preserve">d    </w:t>
      </w:r>
      <w:proofErr w:type="gramStart"/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>A</w:t>
      </w:r>
      <w:proofErr w:type="gramEnd"/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-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A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dd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M - M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odified</w:t>
      </w:r>
      <w:r w:rsidRPr="00ED1FC6">
        <w:rPr>
          <w:rFonts w:asciiTheme="majorEastAsia" w:eastAsiaTheme="majorEastAsia" w:hAnsiTheme="majorEastAsia"/>
          <w:b/>
          <w:color w:val="000000" w:themeColor="text1"/>
          <w:szCs w:val="24"/>
        </w:rPr>
        <w:t xml:space="preserve">     D – D</w:t>
      </w:r>
      <w:r w:rsidRPr="00ED1FC6">
        <w:rPr>
          <w:rFonts w:asciiTheme="majorEastAsia" w:eastAsiaTheme="majorEastAsia" w:hAnsiTheme="majorEastAsia" w:hint="eastAsia"/>
          <w:b/>
          <w:color w:val="000000" w:themeColor="text1"/>
          <w:szCs w:val="24"/>
        </w:rPr>
        <w:t>elete</w:t>
      </w:r>
      <w:bookmarkEnd w:id="0"/>
    </w:p>
    <w:p w14:paraId="518CCB60" w14:textId="77777777" w:rsidR="00D91678" w:rsidRPr="003B7650" w:rsidRDefault="003B7650" w:rsidP="003B7650">
      <w:pPr>
        <w:pStyle w:val="a5"/>
        <w:numPr>
          <w:ilvl w:val="0"/>
          <w:numId w:val="10"/>
        </w:numPr>
        <w:spacing w:before="163" w:after="163"/>
        <w:ind w:firstLineChars="0"/>
        <w:rPr>
          <w:highlight w:val="yellow"/>
        </w:rPr>
      </w:pPr>
      <w:r w:rsidRPr="003B7650">
        <w:rPr>
          <w:rFonts w:hint="eastAsia"/>
          <w:highlight w:val="yellow"/>
        </w:rPr>
        <w:t>原型</w:t>
      </w:r>
      <w:r w:rsidRPr="003B7650">
        <w:rPr>
          <w:highlight w:val="yellow"/>
        </w:rPr>
        <w:t>仅供参考，具体内容查看文字描述部分</w:t>
      </w:r>
    </w:p>
    <w:p w14:paraId="216308D4" w14:textId="2BD76DAB" w:rsidR="00D91678" w:rsidRDefault="00D91678" w:rsidP="00D91678">
      <w:pPr>
        <w:pStyle w:val="1"/>
      </w:pPr>
      <w:r>
        <w:rPr>
          <w:rFonts w:hint="eastAsia"/>
        </w:rPr>
        <w:lastRenderedPageBreak/>
        <w:t xml:space="preserve"> </w:t>
      </w:r>
      <w:r w:rsidR="00C10469">
        <w:rPr>
          <w:rFonts w:hint="eastAsia"/>
        </w:rPr>
        <w:t>账户设置</w:t>
      </w:r>
    </w:p>
    <w:p w14:paraId="6F567685" w14:textId="77777777" w:rsidR="00D91678" w:rsidRDefault="00D91678" w:rsidP="00D91678">
      <w:pPr>
        <w:pStyle w:val="2"/>
      </w:pPr>
      <w:r>
        <w:rPr>
          <w:rFonts w:hint="eastAsia"/>
        </w:rPr>
        <w:t>业务流程图</w:t>
      </w:r>
    </w:p>
    <w:p w14:paraId="630DAD6C" w14:textId="792A212D" w:rsidR="00D91678" w:rsidRPr="0021789A" w:rsidRDefault="00F454A7" w:rsidP="00D91678">
      <w:pPr>
        <w:ind w:firstLineChars="0" w:firstLine="0"/>
        <w:jc w:val="center"/>
      </w:pPr>
      <w:r>
        <w:object w:dxaOrig="15211" w:dyaOrig="19530" w14:anchorId="2531A3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533.45pt" o:ole="">
            <v:imagedata r:id="rId8" o:title=""/>
          </v:shape>
          <o:OLEObject Type="Embed" ProgID="Visio.Drawing.15" ShapeID="_x0000_i1025" DrawAspect="Content" ObjectID="_1634565482" r:id="rId9"/>
        </w:object>
      </w:r>
    </w:p>
    <w:p w14:paraId="1EC2F1A9" w14:textId="77777777" w:rsidR="00D91678" w:rsidRPr="00117CFA" w:rsidRDefault="00D91678" w:rsidP="00D91678">
      <w:pPr>
        <w:ind w:firstLineChars="0" w:firstLine="0"/>
      </w:pPr>
      <w:r>
        <w:t>业务办理模式</w:t>
      </w:r>
      <w:r>
        <w:t>:</w:t>
      </w:r>
    </w:p>
    <w:tbl>
      <w:tblPr>
        <w:tblW w:w="8900" w:type="dxa"/>
        <w:tblLook w:val="04A0" w:firstRow="1" w:lastRow="0" w:firstColumn="1" w:lastColumn="0" w:noHBand="0" w:noVBand="1"/>
      </w:tblPr>
      <w:tblGrid>
        <w:gridCol w:w="1696"/>
        <w:gridCol w:w="1134"/>
        <w:gridCol w:w="1630"/>
        <w:gridCol w:w="1480"/>
        <w:gridCol w:w="1480"/>
        <w:gridCol w:w="1480"/>
      </w:tblGrid>
      <w:tr w:rsidR="00D91678" w:rsidRPr="00C8257F" w14:paraId="535E126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37BDA9AD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需要审核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02231E0E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审核层级</w:t>
            </w: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844A826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对应审核人员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1CF381F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人工审核要点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44CDA823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是否允许驳回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4F81BD"/>
            <w:vAlign w:val="center"/>
            <w:hideMark/>
          </w:tcPr>
          <w:p w14:paraId="20B82487" w14:textId="77777777" w:rsidR="00D91678" w:rsidRPr="0007437D" w:rsidRDefault="00D91678" w:rsidP="00D274C7">
            <w:pPr>
              <w:ind w:firstLineChars="0" w:firstLine="0"/>
              <w:jc w:val="center"/>
              <w:rPr>
                <w:rFonts w:asciiTheme="minorEastAsia" w:hAnsiTheme="minorEastAsia"/>
                <w:b/>
                <w:bCs/>
                <w:color w:val="FFFFFF"/>
                <w:sz w:val="20"/>
                <w:szCs w:val="20"/>
              </w:rPr>
            </w:pPr>
            <w:r w:rsidRPr="0007437D">
              <w:rPr>
                <w:rFonts w:asciiTheme="minorEastAsia" w:hAnsiTheme="minorEastAsia" w:hint="eastAsia"/>
                <w:b/>
                <w:bCs/>
                <w:color w:val="FFFFFF"/>
                <w:sz w:val="20"/>
                <w:szCs w:val="20"/>
              </w:rPr>
              <w:t>驳回节点标识</w:t>
            </w:r>
          </w:p>
        </w:tc>
      </w:tr>
      <w:tr w:rsidR="00D91678" w:rsidRPr="003C2C8C" w14:paraId="5A2F0AE7" w14:textId="77777777" w:rsidTr="00D274C7">
        <w:trPr>
          <w:trHeight w:val="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5AF4DE92" w14:textId="3E727625" w:rsidR="00D91678" w:rsidRPr="00C8257F" w:rsidRDefault="004E3035" w:rsidP="00D274C7">
            <w:pPr>
              <w:ind w:firstLineChars="0" w:firstLine="0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>
              <w:rPr>
                <w:rFonts w:asciiTheme="minorEastAsia" w:hAnsiTheme="minorEastAsia" w:hint="eastAsia"/>
                <w:sz w:val="21"/>
                <w:szCs w:val="20"/>
              </w:rPr>
              <w:lastRenderedPageBreak/>
              <w:t>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F0B691E" w14:textId="482B3A70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73CC9B2E" w14:textId="3D6DC21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B6A3A83" w14:textId="6047B0FC" w:rsidR="00D91678" w:rsidRPr="00C8257F" w:rsidRDefault="00D91678" w:rsidP="003C2C8C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05535E61" w14:textId="63AC6755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center"/>
            <w:hideMark/>
          </w:tcPr>
          <w:p w14:paraId="6A5857D9" w14:textId="77777777" w:rsidR="00D91678" w:rsidRPr="00C8257F" w:rsidRDefault="00D91678" w:rsidP="00D274C7">
            <w:pPr>
              <w:ind w:firstLineChars="16" w:firstLine="34"/>
              <w:jc w:val="center"/>
              <w:rPr>
                <w:rFonts w:asciiTheme="minorEastAsia" w:hAnsiTheme="minorEastAsia"/>
                <w:sz w:val="21"/>
                <w:szCs w:val="20"/>
              </w:rPr>
            </w:pPr>
            <w:r w:rsidRPr="00C8257F">
              <w:rPr>
                <w:rFonts w:asciiTheme="minorEastAsia" w:hAnsiTheme="minorEastAsia" w:hint="eastAsia"/>
                <w:sz w:val="21"/>
                <w:szCs w:val="20"/>
              </w:rPr>
              <w:t xml:space="preserve">　</w:t>
            </w:r>
          </w:p>
        </w:tc>
      </w:tr>
    </w:tbl>
    <w:p w14:paraId="59C22F69" w14:textId="77777777" w:rsidR="00D91678" w:rsidRPr="009F02AF" w:rsidRDefault="00D91678" w:rsidP="00D91678">
      <w:pPr>
        <w:ind w:firstLine="480"/>
        <w:rPr>
          <w:color w:val="FF0000"/>
        </w:rPr>
      </w:pPr>
    </w:p>
    <w:p w14:paraId="09A1B3C7" w14:textId="77777777" w:rsidR="00D91678" w:rsidRDefault="00D91678" w:rsidP="00D91678">
      <w:pPr>
        <w:pStyle w:val="2"/>
      </w:pPr>
      <w:r>
        <w:rPr>
          <w:rFonts w:hint="eastAsia"/>
        </w:rPr>
        <w:t>业务受理</w:t>
      </w:r>
      <w:r>
        <w:t>界面</w:t>
      </w:r>
    </w:p>
    <w:p w14:paraId="1B7A8A99" w14:textId="1DAFE0D4" w:rsidR="00D91678" w:rsidRDefault="00405EE7" w:rsidP="00C774E5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在线客服</w:t>
      </w:r>
      <w:r w:rsidR="00D91678" w:rsidRPr="00811BE5">
        <w:rPr>
          <w:b/>
        </w:rPr>
        <w:t>界面原型图</w:t>
      </w:r>
    </w:p>
    <w:p w14:paraId="18451EF7" w14:textId="54D734B4" w:rsidR="006160E5" w:rsidRPr="00870D84" w:rsidRDefault="00405EE7" w:rsidP="00D91678">
      <w:pPr>
        <w:spacing w:before="120" w:after="120"/>
        <w:ind w:firstLineChars="0" w:firstLine="0"/>
        <w:rPr>
          <w:b/>
        </w:rPr>
      </w:pPr>
      <w:r>
        <w:rPr>
          <w:noProof/>
        </w:rPr>
        <w:drawing>
          <wp:inline distT="0" distB="0" distL="0" distR="0" wp14:anchorId="5F0DC41E" wp14:editId="40305655">
            <wp:extent cx="5274310" cy="22733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18D5" w14:textId="77777777" w:rsidR="00D91678" w:rsidRPr="00932CFE" w:rsidRDefault="00D91678" w:rsidP="00D91678">
      <w:pPr>
        <w:pStyle w:val="a5"/>
        <w:numPr>
          <w:ilvl w:val="0"/>
          <w:numId w:val="2"/>
        </w:numPr>
        <w:spacing w:before="163" w:after="163"/>
        <w:ind w:firstLineChars="0"/>
        <w:rPr>
          <w:b/>
        </w:rPr>
      </w:pPr>
      <w:r w:rsidRPr="00932CFE">
        <w:rPr>
          <w:b/>
        </w:rPr>
        <w:t>界面元素及逻辑说明</w:t>
      </w:r>
    </w:p>
    <w:p w14:paraId="5D4F1D04" w14:textId="327FAF6A" w:rsidR="00D91678" w:rsidRDefault="00405EE7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等待</w:t>
      </w:r>
      <w:r>
        <w:t>资讯人数</w:t>
      </w:r>
      <w:r>
        <w:rPr>
          <w:rFonts w:hint="eastAsia"/>
        </w:rPr>
        <w:t>：</w:t>
      </w:r>
      <w:r>
        <w:t>总等待、中文等待</w:t>
      </w:r>
      <w:r>
        <w:rPr>
          <w:rFonts w:hint="eastAsia"/>
        </w:rPr>
        <w:t>、</w:t>
      </w:r>
      <w:r>
        <w:t>英文等待</w:t>
      </w:r>
    </w:p>
    <w:p w14:paraId="13774270" w14:textId="62602822" w:rsidR="00405EE7" w:rsidRDefault="00405EE7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选择中文</w:t>
      </w:r>
      <w:r>
        <w:t>或英文问题进行作答；</w:t>
      </w:r>
    </w:p>
    <w:p w14:paraId="1DF07AA4" w14:textId="77777777" w:rsidR="00405EE7" w:rsidRDefault="00405EE7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聊天界面</w:t>
      </w:r>
      <w:r w:rsidR="00D91678">
        <w:t>：</w:t>
      </w:r>
    </w:p>
    <w:p w14:paraId="4E7AAE41" w14:textId="5F6CA1CE" w:rsidR="00D91678" w:rsidRPr="00405EE7" w:rsidRDefault="00405EE7" w:rsidP="00405EE7">
      <w:pPr>
        <w:pStyle w:val="a5"/>
        <w:numPr>
          <w:ilvl w:val="0"/>
          <w:numId w:val="6"/>
        </w:numPr>
        <w:spacing w:before="163" w:after="163"/>
        <w:ind w:firstLineChars="0"/>
      </w:pPr>
      <w:r w:rsidRPr="00405EE7">
        <w:rPr>
          <w:rFonts w:hint="eastAsia"/>
        </w:rPr>
        <w:t>左侧显示</w:t>
      </w:r>
      <w:r w:rsidRPr="00405EE7">
        <w:t>等待资讯的客户列表，</w:t>
      </w:r>
      <w:r w:rsidRPr="00405EE7">
        <w:rPr>
          <w:rFonts w:hint="eastAsia"/>
        </w:rPr>
        <w:t>以</w:t>
      </w:r>
      <w:r w:rsidRPr="00405EE7">
        <w:t>咨询日期</w:t>
      </w:r>
      <w:r w:rsidRPr="00405EE7">
        <w:t>+</w:t>
      </w:r>
      <w:r w:rsidRPr="00405EE7">
        <w:rPr>
          <w:rFonts w:hint="eastAsia"/>
        </w:rPr>
        <w:t>四位数</w:t>
      </w:r>
      <w:r w:rsidRPr="00405EE7">
        <w:t>编号为编码</w:t>
      </w:r>
      <w:r w:rsidRPr="00405EE7">
        <w:rPr>
          <w:rFonts w:hint="eastAsia"/>
        </w:rPr>
        <w:t>；</w:t>
      </w:r>
    </w:p>
    <w:p w14:paraId="658847F5" w14:textId="331D5B4B" w:rsidR="00405EE7" w:rsidRPr="00405EE7" w:rsidRDefault="00405EE7" w:rsidP="00405EE7">
      <w:pPr>
        <w:pStyle w:val="a5"/>
        <w:numPr>
          <w:ilvl w:val="0"/>
          <w:numId w:val="6"/>
        </w:numPr>
        <w:spacing w:before="163" w:after="163"/>
        <w:ind w:firstLineChars="0"/>
      </w:pPr>
      <w:r w:rsidRPr="00405EE7">
        <w:rPr>
          <w:rFonts w:hint="eastAsia"/>
        </w:rPr>
        <w:t>右上方部分</w:t>
      </w:r>
      <w:r w:rsidRPr="00405EE7">
        <w:t>显示正在服务的客户切换栏；</w:t>
      </w:r>
    </w:p>
    <w:p w14:paraId="08441DC6" w14:textId="23AB64E5" w:rsidR="00405EE7" w:rsidRDefault="00405EE7" w:rsidP="00405EE7">
      <w:pPr>
        <w:pStyle w:val="a5"/>
        <w:numPr>
          <w:ilvl w:val="0"/>
          <w:numId w:val="6"/>
        </w:numPr>
        <w:spacing w:before="163" w:after="163"/>
        <w:ind w:firstLineChars="0"/>
        <w:rPr>
          <w:color w:val="808080" w:themeColor="background1" w:themeShade="80"/>
        </w:rPr>
      </w:pPr>
      <w:r w:rsidRPr="00405EE7">
        <w:rPr>
          <w:rFonts w:hint="eastAsia"/>
          <w:color w:val="808080" w:themeColor="background1" w:themeShade="80"/>
        </w:rPr>
        <w:t>后期</w:t>
      </w:r>
      <w:r w:rsidRPr="00405EE7">
        <w:rPr>
          <w:color w:val="808080" w:themeColor="background1" w:themeShade="80"/>
        </w:rPr>
        <w:t>整理</w:t>
      </w:r>
      <w:r w:rsidRPr="00405EE7">
        <w:rPr>
          <w:rFonts w:hint="eastAsia"/>
          <w:color w:val="808080" w:themeColor="background1" w:themeShade="80"/>
        </w:rPr>
        <w:t>完</w:t>
      </w:r>
      <w:r w:rsidRPr="00405EE7">
        <w:rPr>
          <w:color w:val="808080" w:themeColor="background1" w:themeShade="80"/>
        </w:rPr>
        <w:t>问题，可增加智慧客服，即帽子形状位置</w:t>
      </w:r>
      <w:r w:rsidRPr="00405EE7">
        <w:rPr>
          <w:rFonts w:hint="eastAsia"/>
          <w:color w:val="808080" w:themeColor="background1" w:themeShade="80"/>
        </w:rPr>
        <w:t>，</w:t>
      </w:r>
      <w:r w:rsidRPr="00405EE7">
        <w:rPr>
          <w:color w:val="808080" w:themeColor="background1" w:themeShade="80"/>
        </w:rPr>
        <w:t>客服可以将问题复制到该部分搜索答案</w:t>
      </w:r>
      <w:r w:rsidRPr="00405EE7">
        <w:rPr>
          <w:rFonts w:hint="eastAsia"/>
          <w:color w:val="808080" w:themeColor="background1" w:themeShade="80"/>
        </w:rPr>
        <w:t>；</w:t>
      </w:r>
    </w:p>
    <w:p w14:paraId="2743923F" w14:textId="56C3F0A8" w:rsidR="00405EE7" w:rsidRDefault="00405EE7" w:rsidP="00405EE7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聊天结束提示</w:t>
      </w:r>
      <w:r>
        <w:t>：</w:t>
      </w:r>
      <w:r>
        <w:rPr>
          <w:rFonts w:hint="eastAsia"/>
        </w:rPr>
        <w:t>前端</w:t>
      </w:r>
      <w:r>
        <w:t>客户</w:t>
      </w:r>
      <w:r w:rsidR="00045A94">
        <w:rPr>
          <w:rFonts w:hint="eastAsia"/>
        </w:rPr>
        <w:t>退出</w:t>
      </w:r>
      <w:r w:rsidR="00045A94">
        <w:t>账号，或者</w:t>
      </w:r>
      <w:r w:rsidR="00045A94">
        <w:rPr>
          <w:rFonts w:hint="eastAsia"/>
        </w:rPr>
        <w:t>15</w:t>
      </w:r>
      <w:r w:rsidR="00045A94">
        <w:rPr>
          <w:rFonts w:hint="eastAsia"/>
        </w:rPr>
        <w:t>分钟</w:t>
      </w:r>
      <w:r w:rsidR="00045A94">
        <w:t>未回复，自动显示</w:t>
      </w:r>
      <w:r w:rsidR="00045A94">
        <w:t>“</w:t>
      </w:r>
      <w:r w:rsidR="00045A94">
        <w:t>对方已结束会话</w:t>
      </w:r>
      <w:r w:rsidR="00045A94">
        <w:t>”</w:t>
      </w:r>
    </w:p>
    <w:p w14:paraId="537BE009" w14:textId="751E5CC2" w:rsidR="00D91678" w:rsidRDefault="00045A94" w:rsidP="00D91678">
      <w:pPr>
        <w:pStyle w:val="a5"/>
        <w:numPr>
          <w:ilvl w:val="0"/>
          <w:numId w:val="3"/>
        </w:numPr>
        <w:spacing w:before="163" w:after="163"/>
        <w:ind w:firstLineChars="0"/>
      </w:pPr>
      <w:r>
        <w:rPr>
          <w:rFonts w:hint="eastAsia"/>
        </w:rPr>
        <w:t>收藏</w:t>
      </w:r>
      <w:r w:rsidR="00D91678">
        <w:t>：</w:t>
      </w:r>
      <w:r>
        <w:rPr>
          <w:rFonts w:hint="eastAsia"/>
        </w:rPr>
        <w:t>客户所有</w:t>
      </w:r>
      <w:r>
        <w:t>的</w:t>
      </w:r>
      <w:r>
        <w:rPr>
          <w:rFonts w:hint="eastAsia"/>
        </w:rPr>
        <w:t>回复</w:t>
      </w:r>
      <w:r>
        <w:t>后面都需要跳出</w:t>
      </w:r>
      <w:r>
        <w:t>“</w:t>
      </w:r>
      <w:r>
        <w:t>收藏</w:t>
      </w:r>
      <w:r>
        <w:t>”</w:t>
      </w:r>
      <w:r>
        <w:t>按钮，如果客</w:t>
      </w:r>
      <w:proofErr w:type="gramStart"/>
      <w:r>
        <w:t>服觉得</w:t>
      </w:r>
      <w:proofErr w:type="gramEnd"/>
      <w:r>
        <w:rPr>
          <w:rFonts w:hint="eastAsia"/>
        </w:rPr>
        <w:t>需要</w:t>
      </w:r>
      <w:r>
        <w:t>记录的问题，可点击此处</w:t>
      </w:r>
      <w:r>
        <w:rPr>
          <w:rFonts w:hint="eastAsia"/>
        </w:rPr>
        <w:t>加入问题</w:t>
      </w:r>
      <w:r>
        <w:t>收藏夹</w:t>
      </w:r>
      <w:r w:rsidR="00D91678">
        <w:t>；</w:t>
      </w:r>
      <w:r>
        <w:rPr>
          <w:rFonts w:hint="eastAsia"/>
        </w:rPr>
        <w:t>相关</w:t>
      </w:r>
      <w:r>
        <w:t>人员</w:t>
      </w:r>
      <w:r>
        <w:rPr>
          <w:rFonts w:hint="eastAsia"/>
        </w:rPr>
        <w:t>空闲</w:t>
      </w:r>
      <w:r>
        <w:t>时可去此处</w:t>
      </w:r>
      <w:r>
        <w:rPr>
          <w:rFonts w:hint="eastAsia"/>
        </w:rPr>
        <w:t>解答</w:t>
      </w:r>
      <w:r>
        <w:t>问题。</w:t>
      </w:r>
      <w:r w:rsidRPr="00045A94">
        <w:rPr>
          <w:color w:val="5B9BD5" w:themeColor="accent1"/>
        </w:rPr>
        <w:lastRenderedPageBreak/>
        <w:t>收藏</w:t>
      </w:r>
      <w:r w:rsidRPr="00045A94">
        <w:rPr>
          <w:rFonts w:hint="eastAsia"/>
          <w:color w:val="5B9BD5" w:themeColor="accent1"/>
        </w:rPr>
        <w:t>夹</w:t>
      </w:r>
      <w:r w:rsidRPr="00045A94">
        <w:rPr>
          <w:color w:val="5B9BD5" w:themeColor="accent1"/>
        </w:rPr>
        <w:t>自动删除超过</w:t>
      </w:r>
      <w:r w:rsidRPr="00045A94">
        <w:rPr>
          <w:rFonts w:hint="eastAsia"/>
          <w:color w:val="5B9BD5" w:themeColor="accent1"/>
        </w:rPr>
        <w:t>3</w:t>
      </w:r>
      <w:r w:rsidRPr="00045A94">
        <w:rPr>
          <w:rFonts w:hint="eastAsia"/>
          <w:color w:val="5B9BD5" w:themeColor="accent1"/>
        </w:rPr>
        <w:t>天</w:t>
      </w:r>
      <w:r w:rsidRPr="00045A94">
        <w:rPr>
          <w:color w:val="5B9BD5" w:themeColor="accent1"/>
        </w:rPr>
        <w:t>的问题</w:t>
      </w:r>
      <w:r w:rsidRPr="00045A94">
        <w:rPr>
          <w:rFonts w:hint="eastAsia"/>
          <w:color w:val="5B9BD5" w:themeColor="accent1"/>
        </w:rPr>
        <w:t>。</w:t>
      </w:r>
    </w:p>
    <w:p w14:paraId="315E7A51" w14:textId="5E754786" w:rsidR="00045A94" w:rsidRDefault="00045A94" w:rsidP="00045A94">
      <w:pPr>
        <w:pStyle w:val="a5"/>
        <w:spacing w:before="163" w:after="163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445B7B8" wp14:editId="46F1166D">
            <wp:extent cx="5274310" cy="180530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86249" w14:textId="77998F4D" w:rsidR="00E73C7E" w:rsidRPr="00E73C7E" w:rsidRDefault="00FA21EF" w:rsidP="00C774E5">
      <w:pPr>
        <w:pStyle w:val="a5"/>
        <w:numPr>
          <w:ilvl w:val="0"/>
          <w:numId w:val="2"/>
        </w:numPr>
        <w:spacing w:before="163" w:after="163"/>
        <w:ind w:firstLineChars="0"/>
        <w:outlineLvl w:val="2"/>
        <w:rPr>
          <w:b/>
        </w:rPr>
      </w:pPr>
      <w:r>
        <w:rPr>
          <w:rFonts w:hint="eastAsia"/>
          <w:b/>
        </w:rPr>
        <w:t>反馈问题</w:t>
      </w:r>
      <w:r w:rsidR="00E73C7E" w:rsidRPr="00811BE5">
        <w:rPr>
          <w:b/>
        </w:rPr>
        <w:t>界面原型图</w:t>
      </w:r>
      <w:r w:rsidR="00C774E5">
        <w:rPr>
          <w:rFonts w:hint="eastAsia"/>
          <w:b/>
        </w:rPr>
        <w:t>及</w:t>
      </w:r>
      <w:r w:rsidR="00C774E5">
        <w:rPr>
          <w:b/>
        </w:rPr>
        <w:t>逻辑</w:t>
      </w:r>
    </w:p>
    <w:p w14:paraId="38876D9C" w14:textId="4147B105" w:rsidR="00E73C7E" w:rsidRPr="00570800" w:rsidRDefault="00D90647" w:rsidP="0035705F">
      <w:pPr>
        <w:spacing w:before="120" w:after="120"/>
        <w:ind w:firstLineChars="0"/>
        <w:rPr>
          <w:rFonts w:ascii="楷体" w:eastAsia="楷体" w:hAnsi="楷体" w:hint="eastAsia"/>
        </w:rPr>
      </w:pPr>
      <w:r>
        <w:rPr>
          <w:noProof/>
        </w:rPr>
        <w:drawing>
          <wp:inline distT="0" distB="0" distL="0" distR="0" wp14:anchorId="765EE6BA" wp14:editId="5083771D">
            <wp:extent cx="5274310" cy="27635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D83F6" w14:textId="089F3034" w:rsidR="00E73C7E" w:rsidRPr="006B5E40" w:rsidRDefault="00D90647" w:rsidP="00E73C7E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问题</w:t>
      </w:r>
      <w:r>
        <w:t>列表</w:t>
      </w:r>
      <w:r w:rsidR="00E73C7E">
        <w:t>：</w:t>
      </w:r>
      <w:r w:rsidR="00E73C7E">
        <w:rPr>
          <w:rFonts w:hint="eastAsia"/>
        </w:rPr>
        <w:t>包含</w:t>
      </w:r>
      <w:r>
        <w:t>3</w:t>
      </w:r>
      <w:r w:rsidR="00E73C7E">
        <w:rPr>
          <w:rFonts w:hint="eastAsia"/>
        </w:rPr>
        <w:t>项</w:t>
      </w:r>
      <w:r w:rsidR="00E73C7E">
        <w:t>内容，</w:t>
      </w:r>
      <w:r>
        <w:rPr>
          <w:rFonts w:hint="eastAsia"/>
        </w:rPr>
        <w:t>问题描述</w:t>
      </w:r>
      <w:r>
        <w:t>、提问日期</w:t>
      </w:r>
      <w:r>
        <w:rPr>
          <w:rFonts w:hint="eastAsia"/>
        </w:rPr>
        <w:t>、</w:t>
      </w:r>
      <w:r>
        <w:t>解答情况</w:t>
      </w:r>
      <w:r w:rsidR="00E73C7E">
        <w:rPr>
          <w:rFonts w:hint="eastAsia"/>
        </w:rPr>
        <w:t>。</w:t>
      </w:r>
    </w:p>
    <w:p w14:paraId="06D930AB" w14:textId="0DE1921D" w:rsidR="005253A6" w:rsidRPr="00BF5E82" w:rsidRDefault="00D90647" w:rsidP="005253A6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查看并</w:t>
      </w:r>
      <w:r>
        <w:t>解答</w:t>
      </w:r>
      <w:r w:rsidR="005253A6">
        <w:t>：</w:t>
      </w:r>
      <w:r>
        <w:rPr>
          <w:rFonts w:hint="eastAsia"/>
        </w:rPr>
        <w:t>点击显示</w:t>
      </w:r>
      <w:r>
        <w:t>客户提问的问题和客户的联系方式</w:t>
      </w:r>
      <w:r>
        <w:rPr>
          <w:rFonts w:hint="eastAsia"/>
        </w:rPr>
        <w:t>；</w:t>
      </w:r>
      <w:r>
        <w:t>如果时已开户的客户自动显示姓名</w:t>
      </w:r>
      <w:r>
        <w:rPr>
          <w:rFonts w:hint="eastAsia"/>
        </w:rPr>
        <w:t>、</w:t>
      </w:r>
      <w:r>
        <w:t>手机号、邮箱</w:t>
      </w:r>
      <w:r w:rsidR="00BF5E82" w:rsidRPr="00BF5E82">
        <w:rPr>
          <w:rFonts w:hint="eastAsia"/>
        </w:rPr>
        <w:t>。</w:t>
      </w:r>
    </w:p>
    <w:p w14:paraId="4066CFFE" w14:textId="0504335A" w:rsidR="009A4C60" w:rsidRDefault="00D90647" w:rsidP="005451EF">
      <w:pPr>
        <w:pStyle w:val="a5"/>
        <w:numPr>
          <w:ilvl w:val="0"/>
          <w:numId w:val="14"/>
        </w:numPr>
        <w:spacing w:before="163" w:after="163"/>
        <w:ind w:firstLineChars="0"/>
      </w:pPr>
      <w:r>
        <w:rPr>
          <w:rFonts w:hint="eastAsia"/>
        </w:rPr>
        <w:t>解答</w:t>
      </w:r>
      <w:r w:rsidR="009A4C60">
        <w:rPr>
          <w:rFonts w:hint="eastAsia"/>
        </w:rPr>
        <w:t>：</w:t>
      </w:r>
      <w:r>
        <w:rPr>
          <w:rFonts w:hint="eastAsia"/>
        </w:rPr>
        <w:t>可编辑答案</w:t>
      </w:r>
      <w:r>
        <w:t>，支持</w:t>
      </w:r>
      <w:r>
        <w:rPr>
          <w:rFonts w:hint="eastAsia"/>
        </w:rPr>
        <w:t>文字</w:t>
      </w:r>
      <w:r>
        <w:t>、图片、链接</w:t>
      </w:r>
      <w:r w:rsidR="005451EF">
        <w:t xml:space="preserve"> </w:t>
      </w:r>
      <w:r w:rsidR="005C0637">
        <w:rPr>
          <w:rFonts w:hint="eastAsia"/>
        </w:rPr>
        <w:t>；</w:t>
      </w:r>
      <w:r>
        <w:rPr>
          <w:rFonts w:hint="eastAsia"/>
          <w:color w:val="5B9BD5" w:themeColor="accent1"/>
        </w:rPr>
        <w:t>点击“</w:t>
      </w:r>
      <w:r>
        <w:rPr>
          <w:color w:val="5B9BD5" w:themeColor="accent1"/>
        </w:rPr>
        <w:t>确认并反馈</w:t>
      </w:r>
      <w:r>
        <w:rPr>
          <w:color w:val="5B9BD5" w:themeColor="accent1"/>
        </w:rPr>
        <w:t>”</w:t>
      </w:r>
      <w:r>
        <w:rPr>
          <w:color w:val="5B9BD5" w:themeColor="accent1"/>
        </w:rPr>
        <w:t>后自动将问题及</w:t>
      </w:r>
      <w:r>
        <w:rPr>
          <w:rFonts w:hint="eastAsia"/>
          <w:color w:val="5B9BD5" w:themeColor="accent1"/>
        </w:rPr>
        <w:t>答案</w:t>
      </w:r>
      <w:r>
        <w:rPr>
          <w:color w:val="5B9BD5" w:themeColor="accent1"/>
        </w:rPr>
        <w:t>发送到客户</w:t>
      </w:r>
      <w:r>
        <w:rPr>
          <w:rFonts w:hint="eastAsia"/>
          <w:color w:val="5B9BD5" w:themeColor="accent1"/>
        </w:rPr>
        <w:t>预留</w:t>
      </w:r>
      <w:r>
        <w:rPr>
          <w:color w:val="5B9BD5" w:themeColor="accent1"/>
        </w:rPr>
        <w:t>的邮箱处，已开户客户则可将问题和答案发送到其账户站内信</w:t>
      </w:r>
      <w:r w:rsidR="005C0637">
        <w:rPr>
          <w:rFonts w:hint="eastAsia"/>
          <w:color w:val="5B9BD5" w:themeColor="accent1"/>
        </w:rPr>
        <w:t>。</w:t>
      </w:r>
    </w:p>
    <w:p w14:paraId="2ED27D59" w14:textId="77777777" w:rsidR="00D91678" w:rsidRDefault="00D91678" w:rsidP="00D91678">
      <w:pPr>
        <w:pStyle w:val="2"/>
      </w:pPr>
      <w:r>
        <w:rPr>
          <w:rFonts w:hint="eastAsia"/>
        </w:rPr>
        <w:lastRenderedPageBreak/>
        <w:t>业务</w:t>
      </w:r>
      <w:r>
        <w:t>处理逻辑</w:t>
      </w:r>
    </w:p>
    <w:p w14:paraId="3CDB5BA4" w14:textId="092A6086" w:rsidR="00FD2066" w:rsidRPr="00D91678" w:rsidRDefault="002831D2">
      <w:pPr>
        <w:ind w:firstLine="480"/>
      </w:pPr>
      <w:r>
        <w:rPr>
          <w:rFonts w:hint="eastAsia"/>
        </w:rPr>
        <w:t>分在线</w:t>
      </w:r>
      <w:r>
        <w:t>客服、离线反馈两部分，在线</w:t>
      </w:r>
      <w:proofErr w:type="gramStart"/>
      <w:r>
        <w:t>客服</w:t>
      </w:r>
      <w:r>
        <w:rPr>
          <w:rFonts w:hint="eastAsia"/>
        </w:rPr>
        <w:t>需</w:t>
      </w:r>
      <w:r>
        <w:t>选择</w:t>
      </w:r>
      <w:proofErr w:type="gramEnd"/>
      <w:r>
        <w:t>中文解答或英文解答；反馈问题处也已有，如果客户反馈的问题时英文版提问则需用英文作答</w:t>
      </w:r>
      <w:r>
        <w:rPr>
          <w:rFonts w:hint="eastAsia"/>
        </w:rPr>
        <w:t>；</w:t>
      </w:r>
      <w:r>
        <w:t>如果客户在前端</w:t>
      </w:r>
      <w:r>
        <w:rPr>
          <w:rFonts w:hint="eastAsia"/>
        </w:rPr>
        <w:t>反馈</w:t>
      </w:r>
      <w:r>
        <w:t>问题时，不提供联系方式，</w:t>
      </w:r>
      <w:r>
        <w:rPr>
          <w:rFonts w:hint="eastAsia"/>
        </w:rPr>
        <w:t>不允许</w:t>
      </w:r>
      <w:r>
        <w:t>提交问题</w:t>
      </w:r>
      <w:r w:rsidR="00CF735C">
        <w:t>。</w:t>
      </w:r>
      <w:bookmarkStart w:id="1" w:name="_GoBack"/>
      <w:bookmarkEnd w:id="1"/>
    </w:p>
    <w:sectPr w:rsidR="00FD2066" w:rsidRPr="00D91678" w:rsidSect="00583A5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B3132C" w14:textId="77777777" w:rsidR="00580284" w:rsidRDefault="00580284">
      <w:pPr>
        <w:spacing w:line="240" w:lineRule="auto"/>
        <w:ind w:firstLine="480"/>
      </w:pPr>
      <w:r>
        <w:separator/>
      </w:r>
    </w:p>
  </w:endnote>
  <w:endnote w:type="continuationSeparator" w:id="0">
    <w:p w14:paraId="291D5377" w14:textId="77777777" w:rsidR="00580284" w:rsidRDefault="00580284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258D04" w14:textId="77777777" w:rsidR="000C2C66" w:rsidRDefault="00580284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1485BF" w14:textId="77777777" w:rsidR="000C2C66" w:rsidRDefault="00580284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9429F1B" w14:textId="77777777" w:rsidR="000C2C66" w:rsidRDefault="00580284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7A464C7" w14:textId="77777777" w:rsidR="00580284" w:rsidRDefault="00580284">
      <w:pPr>
        <w:spacing w:line="240" w:lineRule="auto"/>
        <w:ind w:firstLine="480"/>
      </w:pPr>
      <w:r>
        <w:separator/>
      </w:r>
    </w:p>
  </w:footnote>
  <w:footnote w:type="continuationSeparator" w:id="0">
    <w:p w14:paraId="660A232B" w14:textId="77777777" w:rsidR="00580284" w:rsidRDefault="00580284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A983AF" w14:textId="77777777" w:rsidR="000C2C66" w:rsidRDefault="00580284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E70214" w14:textId="77777777" w:rsidR="000C2C66" w:rsidRDefault="00580284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A978EB" w14:textId="77777777" w:rsidR="000C2C66" w:rsidRDefault="00580284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627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E47E5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90129E8"/>
    <w:multiLevelType w:val="hybridMultilevel"/>
    <w:tmpl w:val="9EA82DBE"/>
    <w:lvl w:ilvl="0" w:tplc="0409000B">
      <w:start w:val="1"/>
      <w:numFmt w:val="bullet"/>
      <w:lvlText w:val=""/>
      <w:lvlJc w:val="left"/>
      <w:pPr>
        <w:ind w:left="10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99" w:hanging="420"/>
      </w:pPr>
      <w:rPr>
        <w:rFonts w:ascii="Wingdings" w:hAnsi="Wingdings" w:hint="default"/>
      </w:rPr>
    </w:lvl>
  </w:abstractNum>
  <w:abstractNum w:abstractNumId="3">
    <w:nsid w:val="10332D6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5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>
    <w:nsid w:val="1D22532F"/>
    <w:multiLevelType w:val="hybridMultilevel"/>
    <w:tmpl w:val="1F8484E8"/>
    <w:lvl w:ilvl="0" w:tplc="04090003">
      <w:start w:val="1"/>
      <w:numFmt w:val="bullet"/>
      <w:lvlText w:val=""/>
      <w:lvlJc w:val="left"/>
      <w:pPr>
        <w:ind w:left="6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20" w:hanging="480"/>
      </w:pPr>
      <w:rPr>
        <w:rFonts w:ascii="Wingdings" w:hAnsi="Wingdings" w:hint="default"/>
      </w:rPr>
    </w:lvl>
  </w:abstractNum>
  <w:abstractNum w:abstractNumId="5">
    <w:nsid w:val="303064D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3BF763C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FBC49E9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A47351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185BE5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BB24C1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5D04B9"/>
    <w:multiLevelType w:val="hybridMultilevel"/>
    <w:tmpl w:val="49D01ABE"/>
    <w:lvl w:ilvl="0" w:tplc="54D607BE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104678C"/>
    <w:multiLevelType w:val="hybridMultilevel"/>
    <w:tmpl w:val="19A41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6863D2E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7F83432"/>
    <w:multiLevelType w:val="hybridMultilevel"/>
    <w:tmpl w:val="D8583F26"/>
    <w:lvl w:ilvl="0" w:tplc="AA54CB1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2"/>
  </w:num>
  <w:num w:numId="5">
    <w:abstractNumId w:val="5"/>
  </w:num>
  <w:num w:numId="6">
    <w:abstractNumId w:val="6"/>
  </w:num>
  <w:num w:numId="7">
    <w:abstractNumId w:val="9"/>
  </w:num>
  <w:num w:numId="8">
    <w:abstractNumId w:val="0"/>
  </w:num>
  <w:num w:numId="9">
    <w:abstractNumId w:val="8"/>
  </w:num>
  <w:num w:numId="10">
    <w:abstractNumId w:val="11"/>
  </w:num>
  <w:num w:numId="11">
    <w:abstractNumId w:val="12"/>
  </w:num>
  <w:num w:numId="12">
    <w:abstractNumId w:val="13"/>
  </w:num>
  <w:num w:numId="13">
    <w:abstractNumId w:val="14"/>
  </w:num>
  <w:num w:numId="14">
    <w:abstractNumId w:val="1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1D13"/>
    <w:rsid w:val="00034620"/>
    <w:rsid w:val="000355CA"/>
    <w:rsid w:val="00045A94"/>
    <w:rsid w:val="0006398C"/>
    <w:rsid w:val="00086928"/>
    <w:rsid w:val="00124FDF"/>
    <w:rsid w:val="00141B22"/>
    <w:rsid w:val="001815AA"/>
    <w:rsid w:val="00186EB5"/>
    <w:rsid w:val="001C3490"/>
    <w:rsid w:val="002223ED"/>
    <w:rsid w:val="00223921"/>
    <w:rsid w:val="00261214"/>
    <w:rsid w:val="00276C6A"/>
    <w:rsid w:val="002831D2"/>
    <w:rsid w:val="002D6AFB"/>
    <w:rsid w:val="002E2F92"/>
    <w:rsid w:val="002E526A"/>
    <w:rsid w:val="00302B60"/>
    <w:rsid w:val="0033089E"/>
    <w:rsid w:val="0035705F"/>
    <w:rsid w:val="003B59DB"/>
    <w:rsid w:val="003B7650"/>
    <w:rsid w:val="003C2C8C"/>
    <w:rsid w:val="00405EE7"/>
    <w:rsid w:val="0041785E"/>
    <w:rsid w:val="004A0FBC"/>
    <w:rsid w:val="004E3035"/>
    <w:rsid w:val="005218FD"/>
    <w:rsid w:val="005253A6"/>
    <w:rsid w:val="005451EF"/>
    <w:rsid w:val="00570800"/>
    <w:rsid w:val="00580284"/>
    <w:rsid w:val="005C0637"/>
    <w:rsid w:val="005D533D"/>
    <w:rsid w:val="005F6A24"/>
    <w:rsid w:val="006160E5"/>
    <w:rsid w:val="00660709"/>
    <w:rsid w:val="00661FE2"/>
    <w:rsid w:val="006737FF"/>
    <w:rsid w:val="00675B07"/>
    <w:rsid w:val="006A0BE2"/>
    <w:rsid w:val="006B4412"/>
    <w:rsid w:val="006D038F"/>
    <w:rsid w:val="006D2210"/>
    <w:rsid w:val="00751629"/>
    <w:rsid w:val="007D12ED"/>
    <w:rsid w:val="0080234D"/>
    <w:rsid w:val="00841703"/>
    <w:rsid w:val="008676A8"/>
    <w:rsid w:val="00873105"/>
    <w:rsid w:val="008B0402"/>
    <w:rsid w:val="008E5DDF"/>
    <w:rsid w:val="00970F27"/>
    <w:rsid w:val="00971764"/>
    <w:rsid w:val="009A4C60"/>
    <w:rsid w:val="009C15D5"/>
    <w:rsid w:val="009C519A"/>
    <w:rsid w:val="009D6591"/>
    <w:rsid w:val="009D7828"/>
    <w:rsid w:val="00AA7A95"/>
    <w:rsid w:val="00B51878"/>
    <w:rsid w:val="00B85517"/>
    <w:rsid w:val="00BB5C1B"/>
    <w:rsid w:val="00BF5E82"/>
    <w:rsid w:val="00C00CA5"/>
    <w:rsid w:val="00C06049"/>
    <w:rsid w:val="00C10469"/>
    <w:rsid w:val="00C774E5"/>
    <w:rsid w:val="00CB0340"/>
    <w:rsid w:val="00CF735C"/>
    <w:rsid w:val="00D02069"/>
    <w:rsid w:val="00D314FA"/>
    <w:rsid w:val="00D51D13"/>
    <w:rsid w:val="00D611BD"/>
    <w:rsid w:val="00D65056"/>
    <w:rsid w:val="00D90647"/>
    <w:rsid w:val="00D91678"/>
    <w:rsid w:val="00DC2397"/>
    <w:rsid w:val="00DF5F74"/>
    <w:rsid w:val="00E73C7E"/>
    <w:rsid w:val="00EC56E0"/>
    <w:rsid w:val="00F454A7"/>
    <w:rsid w:val="00F54F11"/>
    <w:rsid w:val="00F80E51"/>
    <w:rsid w:val="00FA21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D2E3D"/>
  <w15:chartTrackingRefBased/>
  <w15:docId w15:val="{D167D940-B2CB-4916-B4A5-0FDC6D148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1678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aliases w:val="H1,Heading 0,Fab-1,PIM 1,h1,Level 1 Topic Heading,1st level,Section Head,l1,I1,Chapter title,l1+toc 1,Level 1,Level 11,Heading apps,1,l0,Header 1,Header1,H11,H12,H111,H13,H112,heading 1,TITRE1,H14,H15,H16,H17,H18,H19,H110,H121,H131,H141,H151,H161,标"/>
    <w:basedOn w:val="a"/>
    <w:next w:val="a"/>
    <w:link w:val="1Char"/>
    <w:uiPriority w:val="9"/>
    <w:qFormat/>
    <w:rsid w:val="00D91678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aliases w:val="H2,Heading 2 Hidden,Heading 2 CCBS,2nd level,h2,2,Header 2,l2,Fab-2,PIM2,heading 2,Titre3,HD2,sect 1.2,Num 1.1,Underrubrik1,prop2,Level 2 Topic Heading,Titre2,sub-sect,dd heading 2,dh2,Header2,H2-Heading 2,22,heading2,UNDERRUBRIK 1-2,I2,标题2,A,ISO1"/>
    <w:basedOn w:val="a"/>
    <w:next w:val="a"/>
    <w:link w:val="2Char"/>
    <w:uiPriority w:val="9"/>
    <w:unhideWhenUsed/>
    <w:qFormat/>
    <w:rsid w:val="00D91678"/>
    <w:pPr>
      <w:keepNext/>
      <w:keepLines/>
      <w:numPr>
        <w:ilvl w:val="1"/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aliases w:val="H3,Level 3 Head,h3,l3,CT,Heading 3 - old,3rd level,Fab-3,level_3,PIM 3,BOD 0,sect1.2.3,Level 3 Topic Heading,Heading 3,3,list 3,H3-Heading 3,l3.3,sect1.2.31,sect1.2.32,sect1.2.33,sect1.2.34,sect1.2.35,sect1.2.36,sect1.2.37,sect1.2.38,sect1.2.39,bh"/>
    <w:basedOn w:val="a"/>
    <w:next w:val="a"/>
    <w:link w:val="3Char"/>
    <w:uiPriority w:val="9"/>
    <w:unhideWhenUsed/>
    <w:qFormat/>
    <w:rsid w:val="00D91678"/>
    <w:pPr>
      <w:keepNext/>
      <w:keepLines/>
      <w:numPr>
        <w:ilvl w:val="2"/>
        <w:numId w:val="1"/>
      </w:numPr>
      <w:spacing w:before="260" w:after="260" w:line="416" w:lineRule="auto"/>
      <w:ind w:left="72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aliases w:val="H4,Fab-4,T5,PIM 4,h4,Ref Heading 1,rh1,Heading sql,sect 1.2.3.4,h41,h42,h43,h411,h44,h412,h45,h413,h46,h414,h47,h48,h415,h49,h410,h416,h417,h418,h419,h420,h4110,h421,heading 4,4,4heading,bullet,bl,bb,sect 1.2.3.41,Ref Heading 11,rh11,sect 1.2.3.42"/>
    <w:basedOn w:val="a"/>
    <w:next w:val="a"/>
    <w:link w:val="4Char"/>
    <w:uiPriority w:val="9"/>
    <w:unhideWhenUsed/>
    <w:qFormat/>
    <w:rsid w:val="00D91678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Block Label,H5,一.标题 5,PIM 5,dash,ds,dd,h5,5,l4,第四层条,heading 5,Level 3 - i,Roman list,Appendix A  Heading 5,h51,heading 51,h52,heading 52,h53,heading 53,Heading5,l5,ITT t5,PA Pico Section,H5-Heading 5,heading5,l5+toc5,Numbered Sub-list,hm,Table labe"/>
    <w:basedOn w:val="a"/>
    <w:next w:val="a"/>
    <w:link w:val="5Char"/>
    <w:uiPriority w:val="9"/>
    <w:unhideWhenUsed/>
    <w:qFormat/>
    <w:rsid w:val="00D91678"/>
    <w:pPr>
      <w:keepNext/>
      <w:keepLines/>
      <w:numPr>
        <w:ilvl w:val="4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aliases w:val="H6,PIM 6,BOD 4,Bullet list,L6,h6,l6,hsm,submodule heading,ITT t6,PA Appendix,Bullet (Single Lines),PIM 61,H61,BOD 41,PIM 62,H62,BOD 42,PIM 63,H63,PIM 64,H64,PIM 65,H65,BOD 43,PIM 611,H611,BOD 411,PIM 621,H621,BOD 421,PIM 631,H631,PIM 641,H641,H66,H"/>
    <w:basedOn w:val="a"/>
    <w:next w:val="a"/>
    <w:link w:val="6Char"/>
    <w:uiPriority w:val="9"/>
    <w:unhideWhenUsed/>
    <w:qFormat/>
    <w:rsid w:val="00D91678"/>
    <w:pPr>
      <w:keepNext/>
      <w:keepLines/>
      <w:numPr>
        <w:ilvl w:val="5"/>
        <w:numId w:val="1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9167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9167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9167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,Heading 0 Char,Fab-1 Char,PIM 1 Char,h1 Char,Level 1 Topic Heading Char,1st level Char,Section Head Char,l1 Char,I1 Char,Chapter title Char,l1+toc 1 Char,Level 1 Char,Level 11 Char,Heading apps Char,1 Char,l0 Char,Header 1 Char,标 Char"/>
    <w:basedOn w:val="a0"/>
    <w:link w:val="1"/>
    <w:uiPriority w:val="9"/>
    <w:rsid w:val="00D91678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aliases w:val="H2 Char,Heading 2 Hidden Char,Heading 2 CCBS Char,2nd level Char,h2 Char,2 Char,Header 2 Char,l2 Char,Fab-2 Char,PIM2 Char,heading 2 Char,Titre3 Char,HD2 Char,sect 1.2 Char,Num 1.1 Char,Underrubrik1 Char,prop2 Char,Level 2 Topic Heading Char"/>
    <w:basedOn w:val="a0"/>
    <w:link w:val="2"/>
    <w:uiPriority w:val="9"/>
    <w:rsid w:val="00D91678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H3 Char,Level 3 Head Char,h3 Char,l3 Char,CT Char,Heading 3 - old Char,3rd level Char,Fab-3 Char,level_3 Char,PIM 3 Char,BOD 0 Char,sect1.2.3 Char,Level 3 Topic Heading Char,Heading 3 Char,3 Char,list 3 Char,H3-Heading 3 Char,l3.3 Char,bh Char"/>
    <w:basedOn w:val="a0"/>
    <w:link w:val="3"/>
    <w:uiPriority w:val="9"/>
    <w:rsid w:val="00D91678"/>
    <w:rPr>
      <w:b/>
      <w:bCs/>
      <w:sz w:val="30"/>
      <w:szCs w:val="32"/>
    </w:rPr>
  </w:style>
  <w:style w:type="character" w:customStyle="1" w:styleId="4Char">
    <w:name w:val="标题 4 Char"/>
    <w:aliases w:val="H4 Char,Fab-4 Char,T5 Char,PIM 4 Char,h4 Char,Ref Heading 1 Char,rh1 Char,Heading sql Char,sect 1.2.3.4 Char,h41 Char,h42 Char,h43 Char,h411 Char,h44 Char,h412 Char,h45 Char,h413 Char,h46 Char,h414 Char,h47 Char,h48 Char,h415 Char,h49 Char"/>
    <w:basedOn w:val="a0"/>
    <w:link w:val="4"/>
    <w:uiPriority w:val="9"/>
    <w:rsid w:val="00D9167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aliases w:val="Block Label Char,H5 Char,一.标题 5 Char,PIM 5 Char,dash Char,ds Char,dd Char,h5 Char,5 Char,l4 Char,第四层条 Char,heading 5 Char,Level 3 - i Char,Roman list Char,Appendix A  Heading 5 Char,h51 Char,heading 51 Char,h52 Char,heading 52 Char,h53 Char"/>
    <w:basedOn w:val="a0"/>
    <w:link w:val="5"/>
    <w:uiPriority w:val="9"/>
    <w:rsid w:val="00D91678"/>
    <w:rPr>
      <w:b/>
      <w:bCs/>
      <w:sz w:val="28"/>
      <w:szCs w:val="28"/>
    </w:rPr>
  </w:style>
  <w:style w:type="character" w:customStyle="1" w:styleId="6Char">
    <w:name w:val="标题 6 Char"/>
    <w:aliases w:val="H6 Char,PIM 6 Char,BOD 4 Char,Bullet list Char,L6 Char,h6 Char,l6 Char,hsm Char,submodule heading Char,ITT t6 Char,PA Appendix Char,Bullet (Single Lines) Char,PIM 61 Char,H61 Char,BOD 41 Char,PIM 62 Char,H62 Char,BOD 42 Char,PIM 63 Char,H Char"/>
    <w:basedOn w:val="a0"/>
    <w:link w:val="6"/>
    <w:uiPriority w:val="9"/>
    <w:rsid w:val="00D9167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91678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91678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91678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D916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167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16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1678"/>
    <w:rPr>
      <w:sz w:val="18"/>
      <w:szCs w:val="18"/>
    </w:rPr>
  </w:style>
  <w:style w:type="paragraph" w:styleId="a5">
    <w:name w:val="List Paragraph"/>
    <w:aliases w:val="小小节,lp1,List Paragraph1,1.2.3标题,符号列表,表格段落,清单 1,编号,Bullet List,FooterText,numbered,Paragraphe de liste1,符号1.1（天云科技）,List,List1,List11,List111,List1111,List11111,List111111,List1111111,List11111111,List111111111,List1111111111,List11111111111"/>
    <w:basedOn w:val="a"/>
    <w:link w:val="Char1"/>
    <w:uiPriority w:val="34"/>
    <w:qFormat/>
    <w:rsid w:val="00D91678"/>
    <w:pPr>
      <w:spacing w:beforeLines="50" w:before="50" w:afterLines="50" w:after="50"/>
    </w:pPr>
  </w:style>
  <w:style w:type="character" w:customStyle="1" w:styleId="Char1">
    <w:name w:val="列出段落 Char"/>
    <w:aliases w:val="小小节 Char,lp1 Char,List Paragraph1 Char,1.2.3标题 Char,符号列表 Char,表格段落 Char,清单 1 Char,编号 Char,Bullet List Char,FooterText Char,numbered Char,Paragraphe de liste1 Char,符号1.1（天云科技） Char,List Char,List1 Char,List11 Char,List111 Char,List1111 Char"/>
    <w:basedOn w:val="a0"/>
    <w:link w:val="a5"/>
    <w:uiPriority w:val="34"/>
    <w:qFormat/>
    <w:rsid w:val="00D91678"/>
    <w:rPr>
      <w:sz w:val="24"/>
    </w:rPr>
  </w:style>
  <w:style w:type="character" w:styleId="a6">
    <w:name w:val="annotation reference"/>
    <w:basedOn w:val="a0"/>
    <w:uiPriority w:val="99"/>
    <w:semiHidden/>
    <w:unhideWhenUsed/>
    <w:rsid w:val="00302B60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302B60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302B60"/>
    <w:rPr>
      <w:sz w:val="24"/>
    </w:rPr>
  </w:style>
  <w:style w:type="paragraph" w:styleId="a8">
    <w:name w:val="annotation subject"/>
    <w:basedOn w:val="a7"/>
    <w:next w:val="a7"/>
    <w:link w:val="Char3"/>
    <w:uiPriority w:val="99"/>
    <w:semiHidden/>
    <w:unhideWhenUsed/>
    <w:rsid w:val="00302B60"/>
    <w:rPr>
      <w:b/>
      <w:bCs/>
    </w:rPr>
  </w:style>
  <w:style w:type="character" w:customStyle="1" w:styleId="Char3">
    <w:name w:val="批注主题 Char"/>
    <w:basedOn w:val="Char2"/>
    <w:link w:val="a8"/>
    <w:uiPriority w:val="99"/>
    <w:semiHidden/>
    <w:rsid w:val="00302B60"/>
    <w:rPr>
      <w:b/>
      <w:bCs/>
      <w:sz w:val="24"/>
    </w:rPr>
  </w:style>
  <w:style w:type="paragraph" w:styleId="a9">
    <w:name w:val="Balloon Text"/>
    <w:basedOn w:val="a"/>
    <w:link w:val="Char4"/>
    <w:uiPriority w:val="99"/>
    <w:semiHidden/>
    <w:unhideWhenUsed/>
    <w:rsid w:val="00302B60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9"/>
    <w:uiPriority w:val="99"/>
    <w:semiHidden/>
    <w:rsid w:val="00302B6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62F40C-51DB-4BF0-8394-F93B8F771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5</Pages>
  <Words>117</Words>
  <Characters>667</Characters>
  <Application>Microsoft Office Word</Application>
  <DocSecurity>0</DocSecurity>
  <Lines>5</Lines>
  <Paragraphs>1</Paragraphs>
  <ScaleCrop>false</ScaleCrop>
  <Company>china</Company>
  <LinksUpToDate>false</LinksUpToDate>
  <CharactersWithSpaces>7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Y</dc:creator>
  <cp:keywords/>
  <dc:description/>
  <cp:lastModifiedBy>RICKY</cp:lastModifiedBy>
  <cp:revision>7</cp:revision>
  <dcterms:created xsi:type="dcterms:W3CDTF">2019-11-06T08:26:00Z</dcterms:created>
  <dcterms:modified xsi:type="dcterms:W3CDTF">2019-11-06T09:11:00Z</dcterms:modified>
</cp:coreProperties>
</file>